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bookmarkStart w:id="0" w:name="OLE_LINK1"/>
    <w:bookmarkStart w:id="1" w:name="OLE_LINK2"/>
    <w:p w:rsidR="0016147A" w:rsidRPr="00E73D24" w:rsidRDefault="004B5A0E" w:rsidP="00145332">
      <w:pPr>
        <w:jc w:val="center"/>
        <w:rPr>
          <w:lang w:val="id-ID"/>
        </w:rPr>
      </w:pPr>
      <w:r>
        <w:object w:dxaOrig="7425" w:dyaOrig="157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5.25pt;height:9in" o:ole="">
            <v:imagedata r:id="rId6" o:title=""/>
          </v:shape>
          <o:OLEObject Type="Embed" ProgID="Visio.Drawing.11" ShapeID="_x0000_i1025" DrawAspect="Content" ObjectID="_1395955629" r:id="rId7"/>
        </w:object>
      </w:r>
      <w:bookmarkEnd w:id="0"/>
      <w:bookmarkEnd w:id="1"/>
    </w:p>
    <w:sectPr w:rsidR="0016147A" w:rsidRPr="00E73D24" w:rsidSect="00145332">
      <w:headerReference w:type="default" r:id="rId8"/>
      <w:pgSz w:w="11907" w:h="16840" w:code="9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424420" w:rsidRDefault="00424420" w:rsidP="00145332">
      <w:pPr>
        <w:spacing w:after="0" w:line="240" w:lineRule="auto"/>
      </w:pPr>
      <w:r>
        <w:separator/>
      </w:r>
    </w:p>
  </w:endnote>
  <w:endnote w:type="continuationSeparator" w:id="1">
    <w:p w:rsidR="00424420" w:rsidRDefault="00424420" w:rsidP="0014533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424420" w:rsidRDefault="00424420" w:rsidP="00145332">
      <w:pPr>
        <w:spacing w:after="0" w:line="240" w:lineRule="auto"/>
      </w:pPr>
      <w:r>
        <w:separator/>
      </w:r>
    </w:p>
  </w:footnote>
  <w:footnote w:type="continuationSeparator" w:id="1">
    <w:p w:rsidR="00424420" w:rsidRDefault="00424420" w:rsidP="0014533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51162736"/>
      <w:docPartObj>
        <w:docPartGallery w:val="Page Numbers (Top of Page)"/>
        <w:docPartUnique/>
      </w:docPartObj>
    </w:sdtPr>
    <w:sdtContent>
      <w:p w:rsidR="00145332" w:rsidRDefault="00145332">
        <w:pPr>
          <w:pStyle w:val="Header"/>
          <w:jc w:val="right"/>
        </w:pPr>
        <w:r>
          <w:rPr>
            <w:lang w:val="id-ID"/>
          </w:rPr>
          <w:t>A-12</w:t>
        </w:r>
      </w:p>
    </w:sdtContent>
  </w:sdt>
  <w:p w:rsidR="00145332" w:rsidRDefault="00145332">
    <w:pPr>
      <w:pStyle w:val="Header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characterSpacingControl w:val="doNotCompress"/>
  <w:hdrShapeDefaults>
    <o:shapedefaults v:ext="edit" spidmax="4098"/>
  </w:hdrShapeDefaults>
  <w:footnotePr>
    <w:footnote w:id="0"/>
    <w:footnote w:id="1"/>
  </w:footnotePr>
  <w:endnotePr>
    <w:endnote w:id="0"/>
    <w:endnote w:id="1"/>
  </w:endnotePr>
  <w:compat/>
  <w:rsids>
    <w:rsidRoot w:val="004B5A0E"/>
    <w:rsid w:val="00032E50"/>
    <w:rsid w:val="000E4ABD"/>
    <w:rsid w:val="00123DA8"/>
    <w:rsid w:val="00145332"/>
    <w:rsid w:val="00147763"/>
    <w:rsid w:val="0016147A"/>
    <w:rsid w:val="0017390E"/>
    <w:rsid w:val="001832E5"/>
    <w:rsid w:val="001B3284"/>
    <w:rsid w:val="001F6F51"/>
    <w:rsid w:val="00347862"/>
    <w:rsid w:val="0037325B"/>
    <w:rsid w:val="00391A36"/>
    <w:rsid w:val="003A2D77"/>
    <w:rsid w:val="003B50C2"/>
    <w:rsid w:val="003C60D3"/>
    <w:rsid w:val="00424420"/>
    <w:rsid w:val="00446F6E"/>
    <w:rsid w:val="004A6FD2"/>
    <w:rsid w:val="004B5A0E"/>
    <w:rsid w:val="00552EC3"/>
    <w:rsid w:val="005D1F2B"/>
    <w:rsid w:val="006B3F62"/>
    <w:rsid w:val="00735ED3"/>
    <w:rsid w:val="007F2F47"/>
    <w:rsid w:val="008B0C62"/>
    <w:rsid w:val="009A63F1"/>
    <w:rsid w:val="009B5670"/>
    <w:rsid w:val="009D06F9"/>
    <w:rsid w:val="009D7859"/>
    <w:rsid w:val="00A52E0B"/>
    <w:rsid w:val="00B05AAD"/>
    <w:rsid w:val="00BD2443"/>
    <w:rsid w:val="00BF4C6B"/>
    <w:rsid w:val="00C00F15"/>
    <w:rsid w:val="00C94A00"/>
    <w:rsid w:val="00CB10B4"/>
    <w:rsid w:val="00D21A18"/>
    <w:rsid w:val="00D80E8F"/>
    <w:rsid w:val="00DA4B59"/>
    <w:rsid w:val="00E554FC"/>
    <w:rsid w:val="00E60BAA"/>
    <w:rsid w:val="00E73D24"/>
    <w:rsid w:val="00F03F31"/>
    <w:rsid w:val="00FF70C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A2D77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145332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45332"/>
  </w:style>
  <w:style w:type="paragraph" w:styleId="Footer">
    <w:name w:val="footer"/>
    <w:basedOn w:val="Normal"/>
    <w:link w:val="FooterChar"/>
    <w:uiPriority w:val="99"/>
    <w:semiHidden/>
    <w:unhideWhenUsed/>
    <w:rsid w:val="00145332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145332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anuar</dc:creator>
  <cp:lastModifiedBy>Yoga</cp:lastModifiedBy>
  <cp:revision>2</cp:revision>
  <dcterms:created xsi:type="dcterms:W3CDTF">2012-03-30T06:39:00Z</dcterms:created>
  <dcterms:modified xsi:type="dcterms:W3CDTF">2012-04-14T17:40:00Z</dcterms:modified>
</cp:coreProperties>
</file>